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1118" w:rsidRDefault="0011142F">
      <w:r>
        <w:object w:dxaOrig="15532" w:dyaOrig="9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5.05pt;height:448.9pt" o:ole="">
            <v:imagedata r:id="rId6" o:title=""/>
          </v:shape>
          <o:OLEObject Type="Embed" ProgID="Visio.Drawing.11" ShapeID="_x0000_i1025" DrawAspect="Content" ObjectID="_1479142757" r:id="rId7"/>
        </w:object>
      </w:r>
    </w:p>
    <w:sectPr w:rsidR="00F41118" w:rsidSect="00AA2830">
      <w:pgSz w:w="16838" w:h="11906" w:orient="landscape"/>
      <w:pgMar w:top="1230" w:right="873" w:bottom="1230" w:left="873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67A6" w:rsidRDefault="004267A6" w:rsidP="00F23F43">
      <w:r>
        <w:separator/>
      </w:r>
    </w:p>
  </w:endnote>
  <w:endnote w:type="continuationSeparator" w:id="0">
    <w:p w:rsidR="004267A6" w:rsidRDefault="004267A6" w:rsidP="00F23F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67A6" w:rsidRDefault="004267A6" w:rsidP="00F23F43">
      <w:r>
        <w:separator/>
      </w:r>
    </w:p>
  </w:footnote>
  <w:footnote w:type="continuationSeparator" w:id="0">
    <w:p w:rsidR="004267A6" w:rsidRDefault="004267A6" w:rsidP="00F23F4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75ACE"/>
    <w:rsid w:val="0011142F"/>
    <w:rsid w:val="004267A6"/>
    <w:rsid w:val="00AA2830"/>
    <w:rsid w:val="00B678D5"/>
    <w:rsid w:val="00C75ACE"/>
    <w:rsid w:val="00F23F43"/>
    <w:rsid w:val="00F411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11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23F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23F4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23F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23F4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</Words>
  <Characters>25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宋新</dc:creator>
  <cp:lastModifiedBy>宋新</cp:lastModifiedBy>
  <cp:revision>4</cp:revision>
  <dcterms:created xsi:type="dcterms:W3CDTF">2014-10-09T09:11:00Z</dcterms:created>
  <dcterms:modified xsi:type="dcterms:W3CDTF">2014-12-03T12:13:00Z</dcterms:modified>
</cp:coreProperties>
</file>